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</p:sldMasterIdLst>
  <p:sldIdLst>
    <p:sldId id="262" r:id="rId2"/>
    <p:sldId id="257" r:id="rId3"/>
    <p:sldId id="259" r:id="rId4"/>
    <p:sldId id="258" r:id="rId5"/>
    <p:sldId id="260" r:id="rId6"/>
    <p:sldId id="261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1" d="100"/>
          <a:sy n="91" d="100"/>
        </p:scale>
        <p:origin x="-786" y="4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8CB90-00F5-45BD-A986-B9E1040472ED}" type="datetimeFigureOut">
              <a:rPr lang="en-US" smtClean="0"/>
              <a:t>8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9363B4-B75C-4809-AEE8-4FAFBF0DF4D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Програмирање система у реалном времену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Ана Јовановић 627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2017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Младен Радојевић 630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/2017</a:t>
            </a:r>
            <a:endParaRPr lang="sr-Cyrl-BA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03472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Дајкстрин алгоритам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Cyrl-RS" sz="2400" b="1" dirty="0" smtClean="0">
                <a:latin typeface="Times New Roman" pitchFamily="18" charset="0"/>
                <a:cs typeface="Times New Roman" pitchFamily="18" charset="0"/>
              </a:rPr>
              <a:t>Дајкстрин алгоритам 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је један од алгоритама за налажење најкраћег пута у графу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144395" y="2667001"/>
          <a:ext cx="7308832" cy="3124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8534560" imgH="3648173" progId="Visio.Drawing.15">
                  <p:embed/>
                </p:oleObj>
              </mc:Choice>
              <mc:Fallback>
                <p:oleObj name="Visio" r:id="rId4" imgW="8534560" imgH="3648173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395" y="2667001"/>
                        <a:ext cx="7308832" cy="3124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Принцип оптималности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257800"/>
          </a:xfrm>
        </p:spPr>
        <p:txBody>
          <a:bodyPr/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Ако се чвор А налази на оптималној путањи између чворова Б и К, тада се оптимална путања између А и К такође налази на тој истој путањи.</a:t>
            </a:r>
          </a:p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Овај принцип омогућава формирање стабла уз помоћ Дајкстриног алгоритма.</a:t>
            </a:r>
            <a:endParaRPr lang="sr-Cyrl-R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514600" y="4495800"/>
          <a:ext cx="4191000" cy="219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5953073" imgH="3771853" progId="Visio.Drawing.15">
                  <p:embed/>
                </p:oleObj>
              </mc:Choice>
              <mc:Fallback>
                <p:oleObj name="Visio" r:id="rId4" imgW="5953073" imgH="3771853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495800"/>
                        <a:ext cx="4191000" cy="219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Cyrl-RS" dirty="0" smtClean="0">
                <a:latin typeface="Times New Roman" pitchFamily="18" charset="0"/>
                <a:cs typeface="Times New Roman" pitchFamily="18" charset="0"/>
              </a:rPr>
              <a:t>Алгоритам генерисања лавиринта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>
            <a:normAutofit/>
          </a:bodyPr>
          <a:lstStyle/>
          <a:p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Случајна варијанта алгоритма претраге у дубин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енг.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Randomized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depth-first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search</a:t>
            </a:r>
            <a:r>
              <a:rPr lang="sr-Cyrl-RS" sz="2400" i="1" dirty="0" smtClean="0"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recursive backtracker)</a:t>
            </a:r>
            <a:r>
              <a:rPr lang="sr-Cyrl-R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је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један од најједноставнијих начина да се лавиринт генерише путем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ачунара.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sr-Cyrl-RS" sz="2400" dirty="0" smtClean="0">
                <a:latin typeface="Times New Roman" pitchFamily="18" charset="0"/>
                <a:cs typeface="Times New Roman" pitchFamily="18" charset="0"/>
              </a:rPr>
              <a:t>Претрага у дубину је алгоритам за претрагу структура података (стабла и графова). Почетак алгоритма је у корену стабла (код графа се неки чвор одреди за корен), а затим претражује дуж свих грана колико год је то могуће пре повратка у корен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 descr="C:\Users\User\Desktop\ta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4417219"/>
            <a:ext cx="3581400" cy="205978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А звезда (*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f(n) = g(n) + h(n)</a:t>
            </a:r>
          </a:p>
          <a:p>
            <a:r>
              <a:rPr lang="sr-Cyrl-BA" sz="2800" dirty="0" smtClean="0">
                <a:latin typeface="Times New Roman" pitchFamily="18" charset="0"/>
                <a:cs typeface="Times New Roman" pitchFamily="18" charset="0"/>
              </a:rPr>
              <a:t>Специјални случај дајкстриног алг.</a:t>
            </a:r>
          </a:p>
          <a:p>
            <a:r>
              <a:rPr lang="sr-Cyrl-BA" sz="2800" dirty="0" smtClean="0">
                <a:latin typeface="Times New Roman" pitchFamily="18" charset="0"/>
                <a:cs typeface="Times New Roman" pitchFamily="18" charset="0"/>
              </a:rPr>
              <a:t>Да ли А звезда може да гарантује оптималну путању?</a:t>
            </a:r>
          </a:p>
          <a:p>
            <a:r>
              <a:rPr lang="sr-Cyrl-BA" sz="2800" dirty="0" smtClean="0">
                <a:latin typeface="Times New Roman" pitchFamily="18" charset="0"/>
                <a:cs typeface="Times New Roman" pitchFamily="18" charset="0"/>
              </a:rPr>
              <a:t>Предности?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sr-Cyrl-BA" sz="2800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657600"/>
            <a:ext cx="5105400" cy="265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19381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Рандомизован Прајмов алгоритам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Cyrl-BA" dirty="0" smtClean="0">
                <a:latin typeface="Times New Roman" pitchFamily="18" charset="0"/>
                <a:cs typeface="Times New Roman" pitchFamily="18" charset="0"/>
              </a:rPr>
              <a:t>Минимално стабло?</a:t>
            </a: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362200"/>
            <a:ext cx="3190875" cy="317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67000"/>
            <a:ext cx="2781300" cy="275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81250" y="3738562"/>
            <a:ext cx="609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24000" y="3738562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381250" y="2895600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276600" y="3738562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381250" y="4619625"/>
            <a:ext cx="609600" cy="609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9210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8</TotalTime>
  <Words>181</Words>
  <Application>Microsoft Office PowerPoint</Application>
  <PresentationFormat>On-screen Show (4:3)</PresentationFormat>
  <Paragraphs>19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Office Theme</vt:lpstr>
      <vt:lpstr>Visio</vt:lpstr>
      <vt:lpstr>Програмирање система у реалном времену</vt:lpstr>
      <vt:lpstr>Дајкстрин алгоритам</vt:lpstr>
      <vt:lpstr>Принцип оптималности </vt:lpstr>
      <vt:lpstr>Алгоритам генерисања лавиринта</vt:lpstr>
      <vt:lpstr>А звезда (*)</vt:lpstr>
      <vt:lpstr>Рандомизован Прајмов алгоритам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Darker</cp:lastModifiedBy>
  <cp:revision>11</cp:revision>
  <dcterms:created xsi:type="dcterms:W3CDTF">2020-08-25T11:31:55Z</dcterms:created>
  <dcterms:modified xsi:type="dcterms:W3CDTF">2020-08-27T08:50:49Z</dcterms:modified>
</cp:coreProperties>
</file>